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124C76B7" w:rsidR="00334AE9" w:rsidRPr="00567207" w:rsidRDefault="002F6848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05469D">
        <w:rPr>
          <w:szCs w:val="36"/>
        </w:rPr>
        <w:t>C4SG</w:t>
      </w:r>
      <w:r w:rsidR="0061022A">
        <w:rPr>
          <w:szCs w:val="36"/>
        </w:rPr>
        <w:t xml:space="preserve"> User Dashboard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22ABA236" w:rsidR="00700045" w:rsidRDefault="0061022A" w:rsidP="000955A1">
            <w:pPr>
              <w:pStyle w:val="Tabletext"/>
            </w:pPr>
            <w:r>
              <w:t>1/15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30DBD53B" w14:textId="77777777" w:rsidR="006513A2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bookmarkStart w:id="0" w:name="_GoBack"/>
      <w:bookmarkEnd w:id="0"/>
      <w:r w:rsidR="006513A2">
        <w:rPr>
          <w:noProof/>
        </w:rPr>
        <w:t>1.</w:t>
      </w:r>
      <w:r w:rsidR="006513A2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6513A2">
        <w:rPr>
          <w:noProof/>
        </w:rPr>
        <w:t>Wireframe</w:t>
      </w:r>
      <w:r w:rsidR="006513A2">
        <w:rPr>
          <w:noProof/>
        </w:rPr>
        <w:tab/>
      </w:r>
      <w:r w:rsidR="006513A2">
        <w:rPr>
          <w:noProof/>
        </w:rPr>
        <w:fldChar w:fldCharType="begin"/>
      </w:r>
      <w:r w:rsidR="006513A2">
        <w:rPr>
          <w:noProof/>
        </w:rPr>
        <w:instrText xml:space="preserve"> PAGEREF _Toc472338044 \h </w:instrText>
      </w:r>
      <w:r w:rsidR="006513A2">
        <w:rPr>
          <w:noProof/>
        </w:rPr>
      </w:r>
      <w:r w:rsidR="006513A2">
        <w:rPr>
          <w:noProof/>
        </w:rPr>
        <w:fldChar w:fldCharType="separate"/>
      </w:r>
      <w:r w:rsidR="006513A2">
        <w:rPr>
          <w:noProof/>
        </w:rPr>
        <w:t>2</w:t>
      </w:r>
      <w:r w:rsidR="006513A2">
        <w:rPr>
          <w:noProof/>
        </w:rPr>
        <w:fldChar w:fldCharType="end"/>
      </w:r>
    </w:p>
    <w:p w14:paraId="7C9008AE" w14:textId="77777777" w:rsidR="006513A2" w:rsidRDefault="006513A2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CA9E9A8" w14:textId="77777777" w:rsidR="006513A2" w:rsidRDefault="006513A2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D75A1D4" w14:textId="77777777" w:rsidR="006513A2" w:rsidRDefault="006513A2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4CE2D04" w14:textId="77777777" w:rsidR="006513A2" w:rsidRDefault="006513A2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4A1B49D" w14:textId="77777777" w:rsidR="006513A2" w:rsidRDefault="006513A2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A9AD3C8" w14:textId="77777777" w:rsidR="006513A2" w:rsidRDefault="006513A2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Accou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0BB9D50" w14:textId="77777777" w:rsidR="006513A2" w:rsidRDefault="006513A2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Create Organiz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88ED111" w14:textId="77777777" w:rsidR="006513A2" w:rsidRDefault="006513A2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Create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9F74C31" w14:textId="77777777" w:rsidR="006513A2" w:rsidRDefault="006513A2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F32FDE5" w14:textId="77777777" w:rsidR="006513A2" w:rsidRDefault="006513A2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2430B0B" w14:textId="77777777" w:rsidR="006513A2" w:rsidRDefault="006513A2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1" w:name="_Toc456660584"/>
      <w:r>
        <w:br w:type="page"/>
      </w:r>
    </w:p>
    <w:p w14:paraId="0E9436CA" w14:textId="446A9FB5" w:rsidR="00A659F0" w:rsidRDefault="00192A4E" w:rsidP="002F6848">
      <w:pPr>
        <w:pStyle w:val="Heading1"/>
      </w:pPr>
      <w:bookmarkStart w:id="2" w:name="_Toc472338044"/>
      <w:r>
        <w:lastRenderedPageBreak/>
        <w:t>Wi</w:t>
      </w:r>
      <w:r w:rsidR="0061022A">
        <w:t>reframe</w:t>
      </w:r>
      <w:bookmarkEnd w:id="2"/>
    </w:p>
    <w:p w14:paraId="3C88D1C6" w14:textId="489B0158" w:rsidR="0061022A" w:rsidRDefault="00A4358A" w:rsidP="00BC4682">
      <w:pPr>
        <w:ind w:left="720"/>
      </w:pPr>
      <w:r>
        <w:object w:dxaOrig="10511" w:dyaOrig="14161" w14:anchorId="26281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30pt" o:ole="">
            <v:imagedata r:id="rId14" o:title=""/>
          </v:shape>
          <o:OLEObject Type="Embed" ProgID="Visio.Drawing.11" ShapeID="_x0000_i1025" DrawAspect="Content" ObjectID="_1546079876" r:id="rId15"/>
        </w:object>
      </w:r>
    </w:p>
    <w:p w14:paraId="67D39849" w14:textId="1FE71C11" w:rsidR="00001ECA" w:rsidRDefault="00001ECA" w:rsidP="00001ECA">
      <w:pPr>
        <w:pStyle w:val="Heading1"/>
      </w:pPr>
      <w:bookmarkStart w:id="3" w:name="_Toc472338045"/>
      <w:r>
        <w:t>Design</w:t>
      </w:r>
      <w:bookmarkEnd w:id="3"/>
      <w:r w:rsidR="0066347B">
        <w:t xml:space="preserve"> </w:t>
      </w:r>
    </w:p>
    <w:p w14:paraId="0F579DA8" w14:textId="77777777" w:rsidR="006C310A" w:rsidRDefault="006C310A" w:rsidP="006C310A"/>
    <w:p w14:paraId="3C313111" w14:textId="77777777" w:rsidR="006C310A" w:rsidRPr="00B144F9" w:rsidRDefault="006C310A" w:rsidP="0061022A">
      <w:pPr>
        <w:pStyle w:val="Heading2"/>
      </w:pPr>
      <w:bookmarkStart w:id="4" w:name="_Toc472338046"/>
      <w:r>
        <w:t>Page URL</w:t>
      </w:r>
      <w:bookmarkEnd w:id="4"/>
      <w:r>
        <w:t xml:space="preserve"> </w:t>
      </w:r>
    </w:p>
    <w:p w14:paraId="5AFAB91B" w14:textId="5B9294BD" w:rsidR="006C310A" w:rsidRDefault="006C310A" w:rsidP="002F6848">
      <w:pPr>
        <w:ind w:left="720"/>
      </w:pPr>
      <w:r w:rsidRPr="004B72EF">
        <w:t>/</w:t>
      </w:r>
      <w:r w:rsidR="003436D5">
        <w:t>user</w:t>
      </w:r>
      <w:r w:rsidRPr="004B72EF">
        <w:t>/</w:t>
      </w:r>
      <w:r w:rsidR="0005469D">
        <w:t>c4sg</w:t>
      </w:r>
      <w:r w:rsidR="0061022A">
        <w:t>/</w:t>
      </w:r>
    </w:p>
    <w:p w14:paraId="3A669F08" w14:textId="77777777" w:rsidR="0061022A" w:rsidRDefault="0061022A" w:rsidP="002F6848">
      <w:pPr>
        <w:ind w:left="720"/>
      </w:pPr>
    </w:p>
    <w:p w14:paraId="0DEFDBD0" w14:textId="45D06F3D" w:rsidR="0061022A" w:rsidRDefault="0061022A" w:rsidP="0061022A">
      <w:pPr>
        <w:pStyle w:val="Heading2"/>
      </w:pPr>
      <w:bookmarkStart w:id="5" w:name="_Toc472338047"/>
      <w:r>
        <w:t>Code Structure</w:t>
      </w:r>
      <w:bookmarkEnd w:id="5"/>
    </w:p>
    <w:p w14:paraId="4D1765B3" w14:textId="77777777" w:rsidR="002F6848" w:rsidRDefault="002F6848" w:rsidP="002F6848">
      <w:pPr>
        <w:ind w:left="720"/>
      </w:pPr>
    </w:p>
    <w:p w14:paraId="6848453C" w14:textId="15441B7B" w:rsidR="0061022A" w:rsidRDefault="0061022A" w:rsidP="002F6848">
      <w:pPr>
        <w:ind w:left="720"/>
      </w:pPr>
      <w:r>
        <w:t>\C4SGWeb\app\user\</w:t>
      </w:r>
      <w:r w:rsidR="0005469D">
        <w:t>c4sg</w:t>
      </w:r>
      <w:r>
        <w:t>\</w:t>
      </w:r>
    </w:p>
    <w:p w14:paraId="371BA18B" w14:textId="1E437A26" w:rsidR="0061022A" w:rsidRDefault="0061022A" w:rsidP="0061022A">
      <w:pPr>
        <w:ind w:left="720"/>
      </w:pPr>
      <w:r>
        <w:tab/>
      </w:r>
      <w:r w:rsidR="0005469D">
        <w:t>c4sg</w:t>
      </w:r>
      <w:r>
        <w:t>.component.html</w:t>
      </w:r>
    </w:p>
    <w:p w14:paraId="3A1128CA" w14:textId="29FE8E76" w:rsidR="0061022A" w:rsidRDefault="0005469D" w:rsidP="0061022A">
      <w:pPr>
        <w:ind w:left="720" w:firstLine="720"/>
      </w:pPr>
      <w:r>
        <w:t>c4sg</w:t>
      </w:r>
      <w:r w:rsidR="0061022A">
        <w:t>.component.css</w:t>
      </w:r>
    </w:p>
    <w:p w14:paraId="049571DA" w14:textId="537401D8" w:rsidR="0061022A" w:rsidRDefault="0005469D" w:rsidP="0061022A">
      <w:pPr>
        <w:ind w:left="720" w:firstLine="720"/>
      </w:pPr>
      <w:r>
        <w:t>c4sg</w:t>
      </w:r>
      <w:r w:rsidR="0061022A">
        <w:t>.component.ts</w:t>
      </w:r>
    </w:p>
    <w:p w14:paraId="3794F2FA" w14:textId="77777777" w:rsidR="0061022A" w:rsidRDefault="0061022A" w:rsidP="002F6848">
      <w:pPr>
        <w:ind w:left="720"/>
      </w:pPr>
    </w:p>
    <w:p w14:paraId="781E011D" w14:textId="7DA29E64" w:rsidR="0061022A" w:rsidRDefault="0061022A" w:rsidP="002F6848">
      <w:pPr>
        <w:ind w:left="720"/>
      </w:pPr>
      <w:r>
        <w:t>This page contains tabs. Create sub-folders for each tab if needed.</w:t>
      </w:r>
    </w:p>
    <w:p w14:paraId="683A350A" w14:textId="77777777" w:rsidR="0061022A" w:rsidRDefault="0061022A" w:rsidP="002F6848">
      <w:pPr>
        <w:ind w:left="720"/>
      </w:pPr>
    </w:p>
    <w:p w14:paraId="5F9C38EB" w14:textId="77777777" w:rsidR="006C310A" w:rsidRDefault="006C310A" w:rsidP="0061022A">
      <w:pPr>
        <w:pStyle w:val="Heading2"/>
      </w:pPr>
      <w:bookmarkStart w:id="6" w:name="_Toc472338048"/>
      <w:r>
        <w:t>Inbound Interface</w:t>
      </w:r>
      <w:bookmarkEnd w:id="6"/>
    </w:p>
    <w:p w14:paraId="07406FBC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448"/>
        <w:gridCol w:w="2700"/>
        <w:gridCol w:w="4050"/>
      </w:tblGrid>
      <w:tr w:rsidR="006C310A" w14:paraId="08A81EE4" w14:textId="77777777" w:rsidTr="0061022A">
        <w:tc>
          <w:tcPr>
            <w:tcW w:w="2448" w:type="dxa"/>
            <w:shd w:val="clear" w:color="auto" w:fill="B6DDE8" w:themeFill="accent5" w:themeFillTint="66"/>
          </w:tcPr>
          <w:p w14:paraId="4E0B230A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00" w:type="dxa"/>
            <w:shd w:val="clear" w:color="auto" w:fill="B6DDE8" w:themeFill="accent5" w:themeFillTint="66"/>
          </w:tcPr>
          <w:p w14:paraId="1C4C02C3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4050" w:type="dxa"/>
            <w:shd w:val="clear" w:color="auto" w:fill="B6DDE8" w:themeFill="accent5" w:themeFillTint="66"/>
          </w:tcPr>
          <w:p w14:paraId="2B12BB4C" w14:textId="77777777" w:rsidR="006C310A" w:rsidRPr="004B72EF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6C310A" w14:paraId="3BAA97CC" w14:textId="77777777" w:rsidTr="0061022A">
        <w:tc>
          <w:tcPr>
            <w:tcW w:w="2448" w:type="dxa"/>
          </w:tcPr>
          <w:p w14:paraId="34B5C0DC" w14:textId="425DA907" w:rsidR="00D700BC" w:rsidRDefault="0061022A" w:rsidP="002F6848">
            <w:r>
              <w:t>My Accounts</w:t>
            </w:r>
            <w:r w:rsidR="00CE3DE7">
              <w:t xml:space="preserve"> </w:t>
            </w:r>
          </w:p>
        </w:tc>
        <w:tc>
          <w:tcPr>
            <w:tcW w:w="2700" w:type="dxa"/>
          </w:tcPr>
          <w:p w14:paraId="3BB47BF5" w14:textId="6DA8FE44" w:rsidR="006C310A" w:rsidRDefault="006C310A" w:rsidP="003436D5">
            <w:proofErr w:type="spellStart"/>
            <w:r>
              <w:t>get</w:t>
            </w:r>
            <w:r w:rsidR="003436D5">
              <w:t>User</w:t>
            </w:r>
            <w:proofErr w:type="spellEnd"/>
            <w:r w:rsidRPr="00412746">
              <w:t>(</w:t>
            </w:r>
            <w:proofErr w:type="spellStart"/>
            <w:r w:rsidR="003436D5">
              <w:t>user</w:t>
            </w:r>
            <w:r>
              <w:t>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16043D26" w14:textId="1A96FE47" w:rsidR="006C310A" w:rsidRDefault="006C310A" w:rsidP="003436D5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 w:rsidR="003436D5">
              <w:t>user</w:t>
            </w:r>
            <w:r w:rsidRPr="00C62808">
              <w:t>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</w:tbl>
    <w:p w14:paraId="1A8E4168" w14:textId="33667D5B" w:rsidR="006C310A" w:rsidRDefault="006C310A" w:rsidP="006C310A">
      <w:pPr>
        <w:ind w:left="720"/>
      </w:pPr>
    </w:p>
    <w:p w14:paraId="5E6FF385" w14:textId="77777777" w:rsidR="006C310A" w:rsidRDefault="006C310A" w:rsidP="0061022A">
      <w:pPr>
        <w:pStyle w:val="Heading2"/>
      </w:pPr>
      <w:bookmarkStart w:id="7" w:name="_Toc472338049"/>
      <w:r>
        <w:t>Outbound Interface</w:t>
      </w:r>
      <w:bookmarkEnd w:id="7"/>
    </w:p>
    <w:p w14:paraId="07DE0CC3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268"/>
        <w:gridCol w:w="1710"/>
        <w:gridCol w:w="2790"/>
        <w:gridCol w:w="2430"/>
      </w:tblGrid>
      <w:tr w:rsidR="006C310A" w:rsidRPr="00B144F9" w14:paraId="0FBF69EC" w14:textId="77777777" w:rsidTr="00FD661D">
        <w:tc>
          <w:tcPr>
            <w:tcW w:w="2268" w:type="dxa"/>
            <w:shd w:val="clear" w:color="auto" w:fill="B6DDE8" w:themeFill="accent5" w:themeFillTint="66"/>
          </w:tcPr>
          <w:p w14:paraId="6C9C475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1710" w:type="dxa"/>
            <w:shd w:val="clear" w:color="auto" w:fill="B6DDE8" w:themeFill="accent5" w:themeFillTint="66"/>
          </w:tcPr>
          <w:p w14:paraId="4269BEC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790" w:type="dxa"/>
            <w:shd w:val="clear" w:color="auto" w:fill="B6DDE8" w:themeFill="accent5" w:themeFillTint="66"/>
          </w:tcPr>
          <w:p w14:paraId="6DC8C0F7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99FBA6B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FD661D" w14:paraId="3F90D8FF" w14:textId="77777777" w:rsidTr="00FD661D">
        <w:tc>
          <w:tcPr>
            <w:tcW w:w="2268" w:type="dxa"/>
          </w:tcPr>
          <w:p w14:paraId="5EA9C72D" w14:textId="5E86A84A" w:rsidR="00FD661D" w:rsidRDefault="00FD661D" w:rsidP="00957D49">
            <w:r>
              <w:t>My Accounts - Save</w:t>
            </w:r>
          </w:p>
        </w:tc>
        <w:tc>
          <w:tcPr>
            <w:tcW w:w="1710" w:type="dxa"/>
          </w:tcPr>
          <w:p w14:paraId="324AFFCF" w14:textId="1213700B" w:rsidR="00FD661D" w:rsidRPr="00412746" w:rsidRDefault="00FD661D" w:rsidP="00957D49">
            <w:proofErr w:type="spellStart"/>
            <w:r>
              <w:t>onSaveAccoun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024488B6" w14:textId="4264B586" w:rsidR="00FD661D" w:rsidRDefault="00FD661D" w:rsidP="00BD5A80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</w:t>
            </w:r>
            <w:r w:rsidRPr="00C62808">
              <w:t>/</w:t>
            </w:r>
            <w:r w:rsidR="00BD5A80">
              <w:t>upda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1A3D5FCC" w14:textId="0EC3082B" w:rsidR="00FD661D" w:rsidRDefault="00FD661D" w:rsidP="00957D49">
            <w:r>
              <w:t>Stay at same page</w:t>
            </w:r>
          </w:p>
        </w:tc>
      </w:tr>
      <w:tr w:rsidR="00FD661D" w14:paraId="3A790B0B" w14:textId="77777777" w:rsidTr="00FD661D">
        <w:tc>
          <w:tcPr>
            <w:tcW w:w="2268" w:type="dxa"/>
          </w:tcPr>
          <w:p w14:paraId="52D57A1D" w14:textId="28B9EC7F" w:rsidR="00FD661D" w:rsidRDefault="00FD661D" w:rsidP="00FD661D">
            <w:r>
              <w:t>My Accounts - Delete</w:t>
            </w:r>
          </w:p>
        </w:tc>
        <w:tc>
          <w:tcPr>
            <w:tcW w:w="1710" w:type="dxa"/>
          </w:tcPr>
          <w:p w14:paraId="62BA93BC" w14:textId="3FDB2363" w:rsidR="00FD661D" w:rsidRPr="00412746" w:rsidRDefault="00FD661D" w:rsidP="00FD661D">
            <w:proofErr w:type="spellStart"/>
            <w:r>
              <w:t>onDeleteAccoun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2AC26E09" w14:textId="12D57E0C" w:rsidR="00FD661D" w:rsidRDefault="00FD661D" w:rsidP="00FD661D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/dele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000427D7" w14:textId="79E91322" w:rsidR="00FD661D" w:rsidRDefault="00FD661D" w:rsidP="00957D49">
            <w:r>
              <w:t>Home page</w:t>
            </w:r>
          </w:p>
        </w:tc>
      </w:tr>
      <w:tr w:rsidR="00FD661D" w14:paraId="1757103D" w14:textId="77777777" w:rsidTr="00FD661D">
        <w:tc>
          <w:tcPr>
            <w:tcW w:w="2268" w:type="dxa"/>
          </w:tcPr>
          <w:p w14:paraId="55414B43" w14:textId="78348A11" w:rsidR="00FD661D" w:rsidRDefault="0075438C" w:rsidP="0075438C">
            <w:r>
              <w:t>Create</w:t>
            </w:r>
            <w:r w:rsidR="00FD661D">
              <w:t xml:space="preserve"> Organization - </w:t>
            </w:r>
            <w:r>
              <w:t>Create</w:t>
            </w:r>
          </w:p>
        </w:tc>
        <w:tc>
          <w:tcPr>
            <w:tcW w:w="1710" w:type="dxa"/>
          </w:tcPr>
          <w:p w14:paraId="44F13C94" w14:textId="32256FEC" w:rsidR="00FD661D" w:rsidRPr="00412746" w:rsidRDefault="00FD661D" w:rsidP="0075438C">
            <w:proofErr w:type="spellStart"/>
            <w:r>
              <w:t>on</w:t>
            </w:r>
            <w:r w:rsidR="0075438C">
              <w:t>Create</w:t>
            </w:r>
            <w:r>
              <w:t>Org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75ADE18A" w14:textId="7C4DCFA7" w:rsidR="00FD661D" w:rsidRDefault="00FD661D" w:rsidP="00BD5A80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organization</w:t>
            </w:r>
            <w:r w:rsidRPr="00C62808">
              <w:t>/</w:t>
            </w:r>
            <w:r w:rsidR="00BD5A80">
              <w:t>crea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2AB25AED" w14:textId="2933959D" w:rsidR="00FD661D" w:rsidRDefault="00FD661D" w:rsidP="00957D49">
            <w:r>
              <w:t>Stay at same page</w:t>
            </w:r>
          </w:p>
        </w:tc>
      </w:tr>
      <w:tr w:rsidR="00FD661D" w14:paraId="412272C9" w14:textId="77777777" w:rsidTr="00FD661D">
        <w:tc>
          <w:tcPr>
            <w:tcW w:w="2268" w:type="dxa"/>
          </w:tcPr>
          <w:p w14:paraId="3F3E3B17" w14:textId="36C0258B" w:rsidR="00FD661D" w:rsidRDefault="0075438C" w:rsidP="0075438C">
            <w:r>
              <w:t>Create Project</w:t>
            </w:r>
            <w:r w:rsidR="00FD661D">
              <w:t xml:space="preserve"> - </w:t>
            </w:r>
            <w:r>
              <w:t>Create</w:t>
            </w:r>
          </w:p>
        </w:tc>
        <w:tc>
          <w:tcPr>
            <w:tcW w:w="1710" w:type="dxa"/>
          </w:tcPr>
          <w:p w14:paraId="516DC0D0" w14:textId="113EC080" w:rsidR="00FD661D" w:rsidRPr="00412746" w:rsidRDefault="0075438C" w:rsidP="00FD661D">
            <w:proofErr w:type="spellStart"/>
            <w:r>
              <w:t>onCreateProject</w:t>
            </w:r>
            <w:proofErr w:type="spellEnd"/>
            <w:r w:rsidR="00FD661D">
              <w:t>()</w:t>
            </w:r>
          </w:p>
        </w:tc>
        <w:tc>
          <w:tcPr>
            <w:tcW w:w="2790" w:type="dxa"/>
          </w:tcPr>
          <w:p w14:paraId="7A8AD522" w14:textId="702D7693" w:rsidR="00FD661D" w:rsidRDefault="0075438C" w:rsidP="00BD5A80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project</w:t>
            </w:r>
            <w:r w:rsidRPr="00C62808">
              <w:t>/</w:t>
            </w:r>
            <w:proofErr w:type="spellStart"/>
            <w:r w:rsidR="00BD5A80">
              <w:t>createa</w:t>
            </w:r>
            <w:proofErr w:type="spellEnd"/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3B1F76EF" w14:textId="4EB5C7D6" w:rsidR="00FD661D" w:rsidRDefault="0075438C" w:rsidP="00957D49">
            <w:r>
              <w:t>Stay at same page</w:t>
            </w:r>
          </w:p>
        </w:tc>
      </w:tr>
    </w:tbl>
    <w:p w14:paraId="23AC74A1" w14:textId="77777777" w:rsidR="006C310A" w:rsidRDefault="006C310A" w:rsidP="006C310A"/>
    <w:p w14:paraId="16C5679B" w14:textId="08F5B865" w:rsidR="00B97F0D" w:rsidRDefault="00B97F0D" w:rsidP="0061022A">
      <w:pPr>
        <w:pStyle w:val="Heading2"/>
      </w:pPr>
      <w:bookmarkStart w:id="8" w:name="_Toc472338050"/>
      <w:r>
        <w:t>Page Content</w:t>
      </w:r>
      <w:r w:rsidR="007A3BB3">
        <w:t>: My Account</w:t>
      </w:r>
      <w:bookmarkEnd w:id="8"/>
    </w:p>
    <w:p w14:paraId="735F141C" w14:textId="77777777" w:rsidR="004F2AB9" w:rsidRPr="004F2AB9" w:rsidRDefault="004F2AB9" w:rsidP="004F2AB9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B97F0D" w14:paraId="33467EBC" w14:textId="77777777" w:rsidTr="0008269C">
        <w:tc>
          <w:tcPr>
            <w:tcW w:w="2448" w:type="dxa"/>
            <w:shd w:val="clear" w:color="auto" w:fill="B6DDE8" w:themeFill="accent5" w:themeFillTint="66"/>
          </w:tcPr>
          <w:p w14:paraId="2E245E68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44467EFE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F82AD7D" w14:textId="77777777" w:rsidR="00B97F0D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B97F0D" w14:paraId="6D692620" w14:textId="77777777" w:rsidTr="0008269C">
        <w:tc>
          <w:tcPr>
            <w:tcW w:w="2448" w:type="dxa"/>
          </w:tcPr>
          <w:p w14:paraId="3278C279" w14:textId="02080966" w:rsidR="00B97F0D" w:rsidRDefault="006C5EDA" w:rsidP="0008269C">
            <w:r>
              <w:t>User</w:t>
            </w:r>
          </w:p>
        </w:tc>
        <w:tc>
          <w:tcPr>
            <w:tcW w:w="4140" w:type="dxa"/>
          </w:tcPr>
          <w:p w14:paraId="5DC95D11" w14:textId="77777777" w:rsidR="00B97F0D" w:rsidRDefault="00B97F0D" w:rsidP="0008269C"/>
        </w:tc>
        <w:tc>
          <w:tcPr>
            <w:tcW w:w="2610" w:type="dxa"/>
          </w:tcPr>
          <w:p w14:paraId="11044F76" w14:textId="5EBF9821" w:rsidR="00B97F0D" w:rsidRPr="004B72EF" w:rsidRDefault="00B97F0D" w:rsidP="006C5EDA"/>
        </w:tc>
      </w:tr>
      <w:tr w:rsidR="00C622FD" w14:paraId="1E747625" w14:textId="77777777" w:rsidTr="0008269C">
        <w:tc>
          <w:tcPr>
            <w:tcW w:w="2448" w:type="dxa"/>
          </w:tcPr>
          <w:p w14:paraId="75E885AB" w14:textId="4F288325" w:rsidR="00C622FD" w:rsidRPr="005C0D1C" w:rsidRDefault="007A3BB3" w:rsidP="007A3BB3">
            <w:pPr>
              <w:jc w:val="right"/>
              <w:rPr>
                <w:color w:val="0070C0"/>
              </w:rPr>
            </w:pPr>
            <w:proofErr w:type="spellStart"/>
            <w:r w:rsidRPr="007A3BB3">
              <w:rPr>
                <w:color w:val="0070C0"/>
              </w:rPr>
              <w:t>Avartar</w:t>
            </w:r>
            <w:proofErr w:type="spellEnd"/>
          </w:p>
        </w:tc>
        <w:tc>
          <w:tcPr>
            <w:tcW w:w="4140" w:type="dxa"/>
          </w:tcPr>
          <w:p w14:paraId="745CEE79" w14:textId="1498681E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C3593D1" w14:textId="77777777" w:rsidR="00C622FD" w:rsidRPr="004B72EF" w:rsidRDefault="00C622FD" w:rsidP="0008269C"/>
        </w:tc>
      </w:tr>
      <w:tr w:rsidR="007A3BB3" w14:paraId="3CEC4C23" w14:textId="77777777" w:rsidTr="0008269C">
        <w:tc>
          <w:tcPr>
            <w:tcW w:w="2448" w:type="dxa"/>
          </w:tcPr>
          <w:p w14:paraId="07274F72" w14:textId="603C04F8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Username</w:t>
            </w:r>
          </w:p>
        </w:tc>
        <w:tc>
          <w:tcPr>
            <w:tcW w:w="4140" w:type="dxa"/>
          </w:tcPr>
          <w:p w14:paraId="0A1F784C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456B1B4" w14:textId="77777777" w:rsidR="007A3BB3" w:rsidRPr="004B72EF" w:rsidRDefault="007A3BB3" w:rsidP="00D700BC"/>
        </w:tc>
      </w:tr>
      <w:tr w:rsidR="007A3BB3" w14:paraId="033C00CE" w14:textId="77777777" w:rsidTr="0008269C">
        <w:tc>
          <w:tcPr>
            <w:tcW w:w="2448" w:type="dxa"/>
          </w:tcPr>
          <w:p w14:paraId="6825F63C" w14:textId="799798D3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First Name</w:t>
            </w:r>
          </w:p>
        </w:tc>
        <w:tc>
          <w:tcPr>
            <w:tcW w:w="4140" w:type="dxa"/>
          </w:tcPr>
          <w:p w14:paraId="13644620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E2E370" w14:textId="77777777" w:rsidR="007A3BB3" w:rsidRPr="004B72EF" w:rsidRDefault="007A3BB3" w:rsidP="00D700BC"/>
        </w:tc>
      </w:tr>
      <w:tr w:rsidR="00C622FD" w14:paraId="6AA6C543" w14:textId="77777777" w:rsidTr="0008269C">
        <w:tc>
          <w:tcPr>
            <w:tcW w:w="2448" w:type="dxa"/>
          </w:tcPr>
          <w:p w14:paraId="2B56CE11" w14:textId="47CEC4B9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Last Name</w:t>
            </w:r>
          </w:p>
        </w:tc>
        <w:tc>
          <w:tcPr>
            <w:tcW w:w="4140" w:type="dxa"/>
          </w:tcPr>
          <w:p w14:paraId="3C2C386B" w14:textId="270A32F2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77D3D56" w14:textId="77777777" w:rsidR="00C622FD" w:rsidRPr="004B72EF" w:rsidRDefault="00C622FD" w:rsidP="00D700BC"/>
        </w:tc>
      </w:tr>
      <w:tr w:rsidR="00C622FD" w14:paraId="269E3297" w14:textId="77777777" w:rsidTr="0008269C">
        <w:tc>
          <w:tcPr>
            <w:tcW w:w="2448" w:type="dxa"/>
          </w:tcPr>
          <w:p w14:paraId="16E07A89" w14:textId="625DC09A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Email Address</w:t>
            </w:r>
          </w:p>
        </w:tc>
        <w:tc>
          <w:tcPr>
            <w:tcW w:w="4140" w:type="dxa"/>
          </w:tcPr>
          <w:p w14:paraId="1B0E7DA1" w14:textId="4D513206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5F65817" w14:textId="77777777" w:rsidR="00C622FD" w:rsidRPr="004B72EF" w:rsidRDefault="00C622FD" w:rsidP="00D700BC"/>
        </w:tc>
      </w:tr>
      <w:tr w:rsidR="00C622FD" w14:paraId="0E9465CF" w14:textId="77777777" w:rsidTr="006C5EDA">
        <w:trPr>
          <w:trHeight w:val="167"/>
        </w:trPr>
        <w:tc>
          <w:tcPr>
            <w:tcW w:w="2448" w:type="dxa"/>
          </w:tcPr>
          <w:p w14:paraId="1E07823B" w14:textId="41B2B427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ity</w:t>
            </w:r>
          </w:p>
        </w:tc>
        <w:tc>
          <w:tcPr>
            <w:tcW w:w="4140" w:type="dxa"/>
          </w:tcPr>
          <w:p w14:paraId="211BCDD4" w14:textId="3EF8EE4A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2B400ED" w14:textId="77777777" w:rsidR="00C622FD" w:rsidRPr="004B72EF" w:rsidRDefault="00C622FD" w:rsidP="00D700BC"/>
        </w:tc>
      </w:tr>
      <w:tr w:rsidR="00CD3AE5" w14:paraId="5C030AFC" w14:textId="77777777" w:rsidTr="0008269C">
        <w:tc>
          <w:tcPr>
            <w:tcW w:w="2448" w:type="dxa"/>
          </w:tcPr>
          <w:p w14:paraId="45F1195E" w14:textId="7FB61EB2" w:rsidR="00CD3AE5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State</w:t>
            </w:r>
          </w:p>
        </w:tc>
        <w:tc>
          <w:tcPr>
            <w:tcW w:w="4140" w:type="dxa"/>
          </w:tcPr>
          <w:p w14:paraId="4D670609" w14:textId="565177D5" w:rsidR="00CD3AE5" w:rsidRPr="00CD3AE5" w:rsidRDefault="00CD3AE5" w:rsidP="007A3BB3">
            <w:pPr>
              <w:jc w:val="right"/>
            </w:pPr>
          </w:p>
        </w:tc>
        <w:tc>
          <w:tcPr>
            <w:tcW w:w="2610" w:type="dxa"/>
          </w:tcPr>
          <w:p w14:paraId="045F6DC7" w14:textId="77777777" w:rsidR="00CD3AE5" w:rsidRDefault="00CD3AE5" w:rsidP="00D700BC"/>
        </w:tc>
      </w:tr>
      <w:tr w:rsidR="00C622FD" w14:paraId="2738E562" w14:textId="77777777" w:rsidTr="0008269C">
        <w:tc>
          <w:tcPr>
            <w:tcW w:w="2448" w:type="dxa"/>
          </w:tcPr>
          <w:p w14:paraId="6E126447" w14:textId="08C48D66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untry</w:t>
            </w:r>
          </w:p>
        </w:tc>
        <w:tc>
          <w:tcPr>
            <w:tcW w:w="4140" w:type="dxa"/>
          </w:tcPr>
          <w:p w14:paraId="529DECD5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F937695" w14:textId="77777777" w:rsidR="00C622FD" w:rsidRDefault="00C622FD" w:rsidP="00D700BC"/>
        </w:tc>
      </w:tr>
      <w:tr w:rsidR="00C622FD" w14:paraId="5A906B6E" w14:textId="77777777" w:rsidTr="0008269C">
        <w:tc>
          <w:tcPr>
            <w:tcW w:w="2448" w:type="dxa"/>
          </w:tcPr>
          <w:p w14:paraId="64A353D0" w14:textId="777149C2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Zip</w:t>
            </w:r>
          </w:p>
        </w:tc>
        <w:tc>
          <w:tcPr>
            <w:tcW w:w="4140" w:type="dxa"/>
          </w:tcPr>
          <w:p w14:paraId="68D32D4C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7DBB8B" w14:textId="77777777" w:rsidR="00C622FD" w:rsidRDefault="00C622FD" w:rsidP="00D700BC"/>
        </w:tc>
      </w:tr>
      <w:tr w:rsidR="006C5EDA" w14:paraId="64F0F366" w14:textId="77777777" w:rsidTr="0008269C">
        <w:tc>
          <w:tcPr>
            <w:tcW w:w="2448" w:type="dxa"/>
          </w:tcPr>
          <w:p w14:paraId="760B046D" w14:textId="50279129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New Password</w:t>
            </w:r>
          </w:p>
        </w:tc>
        <w:tc>
          <w:tcPr>
            <w:tcW w:w="4140" w:type="dxa"/>
          </w:tcPr>
          <w:p w14:paraId="1FB5CAB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C2F7D91" w14:textId="77777777" w:rsidR="006C5EDA" w:rsidRDefault="006C5EDA" w:rsidP="00D700BC"/>
        </w:tc>
      </w:tr>
      <w:tr w:rsidR="006C5EDA" w14:paraId="1113A9F4" w14:textId="77777777" w:rsidTr="0008269C">
        <w:tc>
          <w:tcPr>
            <w:tcW w:w="2448" w:type="dxa"/>
          </w:tcPr>
          <w:p w14:paraId="52F9B549" w14:textId="35DF08D6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nfirm Password</w:t>
            </w:r>
          </w:p>
        </w:tc>
        <w:tc>
          <w:tcPr>
            <w:tcW w:w="4140" w:type="dxa"/>
          </w:tcPr>
          <w:p w14:paraId="50AC849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56865BD" w14:textId="77777777" w:rsidR="006C5EDA" w:rsidRDefault="006C5EDA" w:rsidP="00D700BC"/>
        </w:tc>
      </w:tr>
      <w:tr w:rsidR="006C5EDA" w14:paraId="399E31EA" w14:textId="77777777" w:rsidTr="007A3BB3">
        <w:tc>
          <w:tcPr>
            <w:tcW w:w="2448" w:type="dxa"/>
            <w:shd w:val="clear" w:color="auto" w:fill="FFFFFF" w:themeFill="background1"/>
          </w:tcPr>
          <w:p w14:paraId="38BF7267" w14:textId="50EA6C3B" w:rsidR="006C5EDA" w:rsidRPr="007A3BB3" w:rsidRDefault="007A3BB3" w:rsidP="00A7698D">
            <w:pPr>
              <w:rPr>
                <w:color w:val="0070C0"/>
              </w:rPr>
            </w:pPr>
            <w:r w:rsidRPr="007A3BB3">
              <w:t>Upload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2394B31C" w14:textId="538BB777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AA7FCE9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6C5EDA" w14:paraId="183B5F42" w14:textId="77777777" w:rsidTr="007A3BB3">
        <w:tc>
          <w:tcPr>
            <w:tcW w:w="2448" w:type="dxa"/>
            <w:shd w:val="clear" w:color="auto" w:fill="FFFFFF" w:themeFill="background1"/>
          </w:tcPr>
          <w:p w14:paraId="65076556" w14:textId="44D7E071" w:rsidR="006C5EDA" w:rsidRPr="007A3BB3" w:rsidRDefault="007A3BB3" w:rsidP="006C5EDA">
            <w:r w:rsidRPr="007A3BB3">
              <w:t>Save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67C772F3" w14:textId="320A2E6B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991C4E4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D700BC" w14:paraId="5B1D119F" w14:textId="77777777" w:rsidTr="0008269C">
        <w:tc>
          <w:tcPr>
            <w:tcW w:w="2448" w:type="dxa"/>
          </w:tcPr>
          <w:p w14:paraId="1B4AC5FF" w14:textId="47AA66E6" w:rsidR="00D700BC" w:rsidRDefault="007A3BB3" w:rsidP="006C5EDA">
            <w:r>
              <w:lastRenderedPageBreak/>
              <w:t>Delete Button</w:t>
            </w:r>
            <w:r w:rsidR="00D700BC">
              <w:tab/>
            </w:r>
          </w:p>
        </w:tc>
        <w:tc>
          <w:tcPr>
            <w:tcW w:w="4140" w:type="dxa"/>
          </w:tcPr>
          <w:p w14:paraId="1E9A8CF3" w14:textId="04EBA257" w:rsidR="00D700BC" w:rsidRDefault="00D700BC" w:rsidP="006C772E"/>
        </w:tc>
        <w:tc>
          <w:tcPr>
            <w:tcW w:w="2610" w:type="dxa"/>
          </w:tcPr>
          <w:p w14:paraId="2A1DFA6E" w14:textId="77777777" w:rsidR="00D700BC" w:rsidRDefault="00D700BC" w:rsidP="00D700BC"/>
        </w:tc>
      </w:tr>
      <w:tr w:rsidR="007A3BB3" w14:paraId="338F03A0" w14:textId="77777777" w:rsidTr="0008269C">
        <w:tc>
          <w:tcPr>
            <w:tcW w:w="2448" w:type="dxa"/>
          </w:tcPr>
          <w:p w14:paraId="2A1AB45F" w14:textId="108AD89C" w:rsidR="007A3BB3" w:rsidRDefault="007A3BB3" w:rsidP="006C5EDA">
            <w:r>
              <w:t>Cancel Button</w:t>
            </w:r>
          </w:p>
        </w:tc>
        <w:tc>
          <w:tcPr>
            <w:tcW w:w="4140" w:type="dxa"/>
          </w:tcPr>
          <w:p w14:paraId="5D866CB7" w14:textId="6CCBA03A" w:rsidR="007A3BB3" w:rsidRDefault="00D86BD4" w:rsidP="006C772E">
            <w:r>
              <w:t>Reset account values</w:t>
            </w:r>
          </w:p>
        </w:tc>
        <w:tc>
          <w:tcPr>
            <w:tcW w:w="2610" w:type="dxa"/>
          </w:tcPr>
          <w:p w14:paraId="09058369" w14:textId="77777777" w:rsidR="007A3BB3" w:rsidRDefault="007A3BB3" w:rsidP="00D700BC"/>
        </w:tc>
      </w:tr>
    </w:tbl>
    <w:p w14:paraId="2DA67983" w14:textId="15CAAB66" w:rsidR="00001ECA" w:rsidRDefault="00001ECA" w:rsidP="00001ECA"/>
    <w:p w14:paraId="627A8259" w14:textId="720056EB" w:rsidR="007A3BB3" w:rsidRDefault="007A3BB3" w:rsidP="007A3BB3">
      <w:pPr>
        <w:pStyle w:val="Heading2"/>
      </w:pPr>
      <w:bookmarkStart w:id="9" w:name="_Toc472338051"/>
      <w:r>
        <w:t xml:space="preserve">Page Content: </w:t>
      </w:r>
      <w:r w:rsidR="00EA0345">
        <w:t>Create</w:t>
      </w:r>
      <w:r>
        <w:t xml:space="preserve"> Org</w:t>
      </w:r>
      <w:r w:rsidR="007A2086">
        <w:t>a</w:t>
      </w:r>
      <w:r>
        <w:t>nization</w:t>
      </w:r>
      <w:bookmarkEnd w:id="9"/>
    </w:p>
    <w:p w14:paraId="4E9FC5F7" w14:textId="77777777" w:rsidR="007A3BB3" w:rsidRDefault="007A3BB3" w:rsidP="00001ECA"/>
    <w:p w14:paraId="7ADE9D47" w14:textId="33018E31" w:rsidR="007A3BB3" w:rsidRDefault="00D40828" w:rsidP="00D40828">
      <w:pPr>
        <w:ind w:left="720"/>
      </w:pPr>
      <w:r>
        <w:t>Refer to User Story: Create or Edit Organization</w:t>
      </w:r>
    </w:p>
    <w:p w14:paraId="04B3935F" w14:textId="782946A6" w:rsidR="006513A2" w:rsidRDefault="006513A2" w:rsidP="00D40828">
      <w:pPr>
        <w:ind w:left="720"/>
      </w:pPr>
      <w:r>
        <w:t>Note this user story contains an extra Delete button.</w:t>
      </w:r>
    </w:p>
    <w:p w14:paraId="06D84CA8" w14:textId="77777777" w:rsidR="00D40828" w:rsidRDefault="00D40828" w:rsidP="00D40828">
      <w:pPr>
        <w:ind w:left="720"/>
      </w:pPr>
    </w:p>
    <w:p w14:paraId="5656341E" w14:textId="5054BE4A" w:rsidR="002C7532" w:rsidRDefault="002C7532" w:rsidP="002C7532">
      <w:pPr>
        <w:pStyle w:val="Heading2"/>
      </w:pPr>
      <w:bookmarkStart w:id="10" w:name="_Toc472338052"/>
      <w:r>
        <w:t>Page Content: Create Project</w:t>
      </w:r>
      <w:bookmarkEnd w:id="10"/>
    </w:p>
    <w:p w14:paraId="441A4D4C" w14:textId="77777777" w:rsidR="002C7532" w:rsidRDefault="002C7532" w:rsidP="002C7532"/>
    <w:p w14:paraId="0DCD5F48" w14:textId="3FDD9A78" w:rsidR="00D40828" w:rsidRDefault="00D40828" w:rsidP="00D40828">
      <w:pPr>
        <w:ind w:left="720"/>
      </w:pPr>
      <w:r>
        <w:t xml:space="preserve">Refer to User Story: Create or Edit </w:t>
      </w:r>
      <w:r>
        <w:t>Project</w:t>
      </w:r>
    </w:p>
    <w:p w14:paraId="3A7C4A57" w14:textId="77777777" w:rsidR="006513A2" w:rsidRDefault="006513A2" w:rsidP="006513A2">
      <w:pPr>
        <w:ind w:left="720"/>
      </w:pPr>
      <w:r>
        <w:t>Note this user story contains an extra Delete button.</w:t>
      </w:r>
    </w:p>
    <w:p w14:paraId="419A4502" w14:textId="77777777" w:rsidR="002C7532" w:rsidRDefault="002C7532" w:rsidP="00001ECA"/>
    <w:p w14:paraId="7B442EF4" w14:textId="44BCA44B" w:rsidR="002A75D3" w:rsidRDefault="002A75D3" w:rsidP="0061022A">
      <w:pPr>
        <w:pStyle w:val="Heading2"/>
      </w:pPr>
      <w:bookmarkStart w:id="11" w:name="_Toc472338053"/>
      <w:r>
        <w:t>Test Cases</w:t>
      </w:r>
      <w:bookmarkEnd w:id="11"/>
    </w:p>
    <w:p w14:paraId="01CA30BE" w14:textId="77777777" w:rsidR="002A75D3" w:rsidRDefault="002A75D3" w:rsidP="00001ECA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CE24CE" w14:paraId="5ADB5B0D" w14:textId="77777777" w:rsidTr="00CE24CE">
        <w:tc>
          <w:tcPr>
            <w:tcW w:w="3438" w:type="dxa"/>
            <w:shd w:val="clear" w:color="auto" w:fill="B6DDE8" w:themeFill="accent5" w:themeFillTint="66"/>
          </w:tcPr>
          <w:p w14:paraId="54B4CD2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372FFB9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46D4555B" w14:textId="77777777" w:rsidR="00CE24CE" w:rsidRDefault="00CE24CE" w:rsidP="00CE01F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E0726F" w:rsidRPr="004B72EF" w14:paraId="2C78BF47" w14:textId="77777777" w:rsidTr="00CE24CE">
        <w:tc>
          <w:tcPr>
            <w:tcW w:w="3438" w:type="dxa"/>
          </w:tcPr>
          <w:p w14:paraId="70DB1C0A" w14:textId="595FCBE8" w:rsidR="00E0726F" w:rsidRDefault="00CA7222" w:rsidP="00127B2A">
            <w:r>
              <w:t xml:space="preserve">Login as </w:t>
            </w:r>
            <w:r w:rsidR="00127B2A">
              <w:t>C4SG</w:t>
            </w:r>
            <w:r>
              <w:t xml:space="preserve"> user</w:t>
            </w:r>
          </w:p>
        </w:tc>
        <w:tc>
          <w:tcPr>
            <w:tcW w:w="4860" w:type="dxa"/>
          </w:tcPr>
          <w:p w14:paraId="20CF9655" w14:textId="2AC0E930" w:rsidR="00E0726F" w:rsidRDefault="00CA7222" w:rsidP="00D6037C">
            <w:r>
              <w:t>Nonprofit user dashboard displays</w:t>
            </w:r>
          </w:p>
        </w:tc>
        <w:tc>
          <w:tcPr>
            <w:tcW w:w="990" w:type="dxa"/>
          </w:tcPr>
          <w:p w14:paraId="56C70788" w14:textId="77777777" w:rsidR="00E0726F" w:rsidRPr="004B72EF" w:rsidRDefault="00E0726F" w:rsidP="00CE01F4"/>
        </w:tc>
      </w:tr>
      <w:tr w:rsidR="00CE24CE" w:rsidRPr="004B72EF" w14:paraId="0C8CDC7E" w14:textId="77777777" w:rsidTr="00CE24CE">
        <w:tc>
          <w:tcPr>
            <w:tcW w:w="3438" w:type="dxa"/>
          </w:tcPr>
          <w:p w14:paraId="4E8A5C9D" w14:textId="45BE9A9F" w:rsidR="00CE24CE" w:rsidRDefault="00CE24CE" w:rsidP="00402C4B"/>
        </w:tc>
        <w:tc>
          <w:tcPr>
            <w:tcW w:w="4860" w:type="dxa"/>
          </w:tcPr>
          <w:p w14:paraId="2D0FD964" w14:textId="3C3EAAD7" w:rsidR="00CE24CE" w:rsidRDefault="00CA7222" w:rsidP="00D6037C">
            <w:r>
              <w:t>Default tab is My Projects</w:t>
            </w:r>
          </w:p>
        </w:tc>
        <w:tc>
          <w:tcPr>
            <w:tcW w:w="990" w:type="dxa"/>
          </w:tcPr>
          <w:p w14:paraId="54138973" w14:textId="77777777" w:rsidR="00CE24CE" w:rsidRPr="004B72EF" w:rsidRDefault="00CE24CE" w:rsidP="00CE01F4"/>
        </w:tc>
      </w:tr>
      <w:tr w:rsidR="00CA7222" w:rsidRPr="004B72EF" w14:paraId="33208B25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5CB7F9A2" w14:textId="3DB46534" w:rsidR="00CA7222" w:rsidRDefault="004F65FF" w:rsidP="00402C4B">
            <w:r>
              <w:t>My Accoun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18F098EA" w14:textId="77777777" w:rsidR="00CA7222" w:rsidRDefault="00CA7222" w:rsidP="00D6037C"/>
        </w:tc>
        <w:tc>
          <w:tcPr>
            <w:tcW w:w="990" w:type="dxa"/>
            <w:shd w:val="clear" w:color="auto" w:fill="D9D9D9" w:themeFill="background1" w:themeFillShade="D9"/>
          </w:tcPr>
          <w:p w14:paraId="61271369" w14:textId="77777777" w:rsidR="00CA7222" w:rsidRPr="004B72EF" w:rsidRDefault="00CA7222" w:rsidP="00CE01F4"/>
        </w:tc>
      </w:tr>
      <w:tr w:rsidR="00E0726F" w14:paraId="070CF638" w14:textId="77777777" w:rsidTr="00CE24CE">
        <w:tc>
          <w:tcPr>
            <w:tcW w:w="3438" w:type="dxa"/>
          </w:tcPr>
          <w:p w14:paraId="2B7052E7" w14:textId="4C9B57E7" w:rsidR="00E0726F" w:rsidRPr="004B72EF" w:rsidRDefault="00CA7222" w:rsidP="00CE01F4">
            <w:r>
              <w:t>Click My  Accoun</w:t>
            </w:r>
            <w:r w:rsidR="004F65FF">
              <w:t>t</w:t>
            </w:r>
            <w:r>
              <w:t xml:space="preserve"> tab</w:t>
            </w:r>
          </w:p>
        </w:tc>
        <w:tc>
          <w:tcPr>
            <w:tcW w:w="4860" w:type="dxa"/>
          </w:tcPr>
          <w:p w14:paraId="1E59EDDA" w14:textId="77777777" w:rsidR="00CA7222" w:rsidRDefault="00CA7222" w:rsidP="00CA7222">
            <w:r>
              <w:t>Page is responsive</w:t>
            </w:r>
          </w:p>
          <w:p w14:paraId="0F292FED" w14:textId="7B0683E2" w:rsidR="00E0726F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3A205FEE" w14:textId="77777777" w:rsidR="00E0726F" w:rsidRDefault="00E0726F" w:rsidP="00CE01F4"/>
        </w:tc>
      </w:tr>
      <w:tr w:rsidR="00CA7222" w14:paraId="33AEE9F1" w14:textId="77777777" w:rsidTr="00CE24CE">
        <w:tc>
          <w:tcPr>
            <w:tcW w:w="3438" w:type="dxa"/>
          </w:tcPr>
          <w:p w14:paraId="12F38DD7" w14:textId="1D897953" w:rsidR="00CA7222" w:rsidRPr="004B72EF" w:rsidRDefault="00CA7222" w:rsidP="00CA7222">
            <w:r>
              <w:t>Test Upload Button</w:t>
            </w:r>
          </w:p>
        </w:tc>
        <w:tc>
          <w:tcPr>
            <w:tcW w:w="4860" w:type="dxa"/>
          </w:tcPr>
          <w:p w14:paraId="0A66C5C2" w14:textId="085F9AD7" w:rsidR="00CA7222" w:rsidRDefault="00CA7222" w:rsidP="00CA7222"/>
        </w:tc>
        <w:tc>
          <w:tcPr>
            <w:tcW w:w="990" w:type="dxa"/>
          </w:tcPr>
          <w:p w14:paraId="23BD63EB" w14:textId="77777777" w:rsidR="00CA7222" w:rsidRDefault="00CA7222" w:rsidP="00CA7222"/>
        </w:tc>
      </w:tr>
      <w:tr w:rsidR="00CA7222" w14:paraId="6196D71D" w14:textId="77777777" w:rsidTr="00CE24CE">
        <w:tc>
          <w:tcPr>
            <w:tcW w:w="3438" w:type="dxa"/>
          </w:tcPr>
          <w:p w14:paraId="25C31247" w14:textId="3E001794" w:rsidR="00CA7222" w:rsidRDefault="00CA7222" w:rsidP="00CA7222">
            <w:r>
              <w:t>Test Save Button</w:t>
            </w:r>
          </w:p>
        </w:tc>
        <w:tc>
          <w:tcPr>
            <w:tcW w:w="4860" w:type="dxa"/>
          </w:tcPr>
          <w:p w14:paraId="47A104DC" w14:textId="56C3DBEF" w:rsidR="00CA7222" w:rsidRDefault="00CA7222" w:rsidP="00CA7222"/>
        </w:tc>
        <w:tc>
          <w:tcPr>
            <w:tcW w:w="990" w:type="dxa"/>
          </w:tcPr>
          <w:p w14:paraId="07444850" w14:textId="77777777" w:rsidR="00CA7222" w:rsidRDefault="00CA7222" w:rsidP="00CA7222"/>
        </w:tc>
      </w:tr>
      <w:tr w:rsidR="00CA7222" w14:paraId="43B2550E" w14:textId="77777777" w:rsidTr="00CE24CE">
        <w:tc>
          <w:tcPr>
            <w:tcW w:w="3438" w:type="dxa"/>
          </w:tcPr>
          <w:p w14:paraId="553CCD8A" w14:textId="24956BF9" w:rsidR="00CA7222" w:rsidRDefault="00CA7222" w:rsidP="00CA7222">
            <w:r>
              <w:t>Test Delete Button</w:t>
            </w:r>
          </w:p>
        </w:tc>
        <w:tc>
          <w:tcPr>
            <w:tcW w:w="4860" w:type="dxa"/>
          </w:tcPr>
          <w:p w14:paraId="18A60ACA" w14:textId="32D931A6" w:rsidR="00CA7222" w:rsidRDefault="00CA7222" w:rsidP="00CA7222"/>
        </w:tc>
        <w:tc>
          <w:tcPr>
            <w:tcW w:w="990" w:type="dxa"/>
          </w:tcPr>
          <w:p w14:paraId="34F8B130" w14:textId="77777777" w:rsidR="00CA7222" w:rsidRDefault="00CA7222" w:rsidP="00CA7222"/>
        </w:tc>
      </w:tr>
      <w:tr w:rsidR="00CA7222" w14:paraId="2DC497D9" w14:textId="77777777" w:rsidTr="00CE24CE">
        <w:tc>
          <w:tcPr>
            <w:tcW w:w="3438" w:type="dxa"/>
          </w:tcPr>
          <w:p w14:paraId="606095C2" w14:textId="135BF5D1" w:rsidR="00CA7222" w:rsidRDefault="00CA7222" w:rsidP="00CA7222">
            <w:r>
              <w:t>Test Cancel Button</w:t>
            </w:r>
          </w:p>
        </w:tc>
        <w:tc>
          <w:tcPr>
            <w:tcW w:w="4860" w:type="dxa"/>
          </w:tcPr>
          <w:p w14:paraId="745E1089" w14:textId="51526E44" w:rsidR="00CA7222" w:rsidRDefault="00CA7222" w:rsidP="00CA7222"/>
        </w:tc>
        <w:tc>
          <w:tcPr>
            <w:tcW w:w="990" w:type="dxa"/>
          </w:tcPr>
          <w:p w14:paraId="57AD4889" w14:textId="77777777" w:rsidR="00CA7222" w:rsidRDefault="00CA7222" w:rsidP="00CA7222"/>
        </w:tc>
      </w:tr>
      <w:tr w:rsidR="00CA7222" w14:paraId="48A6EA33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0DE23993" w14:textId="6458EA71" w:rsidR="00CA7222" w:rsidRDefault="00EA0345" w:rsidP="00CA7222">
            <w:r>
              <w:t>Create</w:t>
            </w:r>
            <w:r w:rsidR="004F65FF">
              <w:t xml:space="preserve"> Organization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3AC7829C" w14:textId="06BA711D" w:rsidR="00CA7222" w:rsidRDefault="00775967" w:rsidP="00CA7222">
            <w:r>
              <w:t xml:space="preserve">Test in </w:t>
            </w:r>
            <w:r>
              <w:t>User Story: Create or Edit Organization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12EA7C15" w14:textId="77777777" w:rsidR="00CA7222" w:rsidRDefault="00CA7222" w:rsidP="00CA7222"/>
        </w:tc>
      </w:tr>
      <w:tr w:rsidR="00ED263D" w14:paraId="4CE93130" w14:textId="77777777" w:rsidTr="00ED263D">
        <w:tc>
          <w:tcPr>
            <w:tcW w:w="3438" w:type="dxa"/>
            <w:shd w:val="clear" w:color="auto" w:fill="D9D9D9" w:themeFill="background1" w:themeFillShade="D9"/>
          </w:tcPr>
          <w:p w14:paraId="2F118831" w14:textId="7CF61621" w:rsidR="00ED263D" w:rsidRDefault="004F65FF" w:rsidP="00CA7222">
            <w:r>
              <w:t>Create Projec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4EA29944" w14:textId="4F4C7DF9" w:rsidR="00ED263D" w:rsidRDefault="00775967" w:rsidP="00CA7222">
            <w:r>
              <w:t xml:space="preserve">Test in  </w:t>
            </w:r>
            <w:r>
              <w:t>User Story: Create or Edit Project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4EDE9AE5" w14:textId="77777777" w:rsidR="00ED263D" w:rsidRDefault="00ED263D" w:rsidP="00CA7222"/>
        </w:tc>
      </w:tr>
    </w:tbl>
    <w:p w14:paraId="1D45AE87" w14:textId="77777777" w:rsidR="002F6848" w:rsidRDefault="002F6848" w:rsidP="00001ECA"/>
    <w:p w14:paraId="62A06456" w14:textId="74EED6C1" w:rsidR="006C67DC" w:rsidRDefault="006C67DC" w:rsidP="006C67DC">
      <w:pPr>
        <w:pStyle w:val="Heading1"/>
      </w:pPr>
      <w:bookmarkStart w:id="12" w:name="_Toc472338054"/>
      <w:r>
        <w:t>Issues List</w:t>
      </w:r>
      <w:bookmarkEnd w:id="12"/>
    </w:p>
    <w:p w14:paraId="055DEAB3" w14:textId="77777777" w:rsidR="00A9671D" w:rsidRPr="00A9671D" w:rsidRDefault="00A9671D" w:rsidP="00A9671D"/>
    <w:p w14:paraId="669068B6" w14:textId="4AEEB883" w:rsidR="00001ECA" w:rsidRDefault="00312F62" w:rsidP="00001ECA">
      <w:pPr>
        <w:pStyle w:val="Heading1"/>
      </w:pPr>
      <w:bookmarkStart w:id="13" w:name="_Toc472338055"/>
      <w:r>
        <w:t>Enhancement</w:t>
      </w:r>
      <w:r w:rsidR="00330879">
        <w:t>s</w:t>
      </w:r>
      <w:r>
        <w:t xml:space="preserve"> List</w:t>
      </w:r>
      <w:bookmarkEnd w:id="13"/>
    </w:p>
    <w:p w14:paraId="3F1DE93C" w14:textId="77777777" w:rsidR="00B144F9" w:rsidRPr="00B144F9" w:rsidRDefault="00B144F9" w:rsidP="00B144F9"/>
    <w:bookmarkEnd w:id="1"/>
    <w:p w14:paraId="0EAE520E" w14:textId="77777777" w:rsidR="00B55208" w:rsidRPr="001F0655" w:rsidRDefault="00B55208" w:rsidP="00283F91">
      <w:pPr>
        <w:pStyle w:val="BodyText"/>
        <w:spacing w:after="0"/>
        <w:ind w:left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CD09692" w14:textId="77777777" w:rsidR="001C6F97" w:rsidRDefault="001C6F97">
      <w:r>
        <w:separator/>
      </w:r>
    </w:p>
  </w:endnote>
  <w:endnote w:type="continuationSeparator" w:id="0">
    <w:p w14:paraId="77C657A7" w14:textId="77777777" w:rsidR="001C6F97" w:rsidRDefault="001C6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C288192" w14:textId="77777777" w:rsidR="001C6F97" w:rsidRDefault="001C6F97">
      <w:r>
        <w:separator/>
      </w:r>
    </w:p>
  </w:footnote>
  <w:footnote w:type="continuationSeparator" w:id="0">
    <w:p w14:paraId="11F952D3" w14:textId="77777777" w:rsidR="001C6F97" w:rsidRDefault="001C6F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5D76"/>
    <w:rsid w:val="00006EE4"/>
    <w:rsid w:val="00013219"/>
    <w:rsid w:val="00014BDF"/>
    <w:rsid w:val="00014FF9"/>
    <w:rsid w:val="00016246"/>
    <w:rsid w:val="00017187"/>
    <w:rsid w:val="0002118E"/>
    <w:rsid w:val="0002353D"/>
    <w:rsid w:val="00024AA2"/>
    <w:rsid w:val="00026E76"/>
    <w:rsid w:val="00031BC5"/>
    <w:rsid w:val="00040E19"/>
    <w:rsid w:val="000429DE"/>
    <w:rsid w:val="00043E28"/>
    <w:rsid w:val="00052666"/>
    <w:rsid w:val="0005469D"/>
    <w:rsid w:val="00055DC3"/>
    <w:rsid w:val="00056E52"/>
    <w:rsid w:val="00060226"/>
    <w:rsid w:val="000611A5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6C85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04AD"/>
    <w:rsid w:val="00113BE5"/>
    <w:rsid w:val="0011721D"/>
    <w:rsid w:val="00117B9F"/>
    <w:rsid w:val="00117E3D"/>
    <w:rsid w:val="00121498"/>
    <w:rsid w:val="00123706"/>
    <w:rsid w:val="00125162"/>
    <w:rsid w:val="00126FF5"/>
    <w:rsid w:val="00127B2A"/>
    <w:rsid w:val="001301AB"/>
    <w:rsid w:val="00135885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2A4E"/>
    <w:rsid w:val="00195890"/>
    <w:rsid w:val="001A1F3E"/>
    <w:rsid w:val="001A39A0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6F97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3F91"/>
    <w:rsid w:val="00284E0C"/>
    <w:rsid w:val="00292524"/>
    <w:rsid w:val="00292A43"/>
    <w:rsid w:val="0029318D"/>
    <w:rsid w:val="002951E1"/>
    <w:rsid w:val="002967A6"/>
    <w:rsid w:val="002A00D2"/>
    <w:rsid w:val="002A0362"/>
    <w:rsid w:val="002A04F2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C7532"/>
    <w:rsid w:val="002E5760"/>
    <w:rsid w:val="002E5E1D"/>
    <w:rsid w:val="002E62CE"/>
    <w:rsid w:val="002E7F10"/>
    <w:rsid w:val="002F6848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62"/>
    <w:rsid w:val="00312F88"/>
    <w:rsid w:val="0031595F"/>
    <w:rsid w:val="003201D4"/>
    <w:rsid w:val="00321720"/>
    <w:rsid w:val="00330879"/>
    <w:rsid w:val="00334AE9"/>
    <w:rsid w:val="003365FC"/>
    <w:rsid w:val="003373EF"/>
    <w:rsid w:val="00340492"/>
    <w:rsid w:val="00342A43"/>
    <w:rsid w:val="003436D5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3F2B56"/>
    <w:rsid w:val="00402A36"/>
    <w:rsid w:val="00402AB6"/>
    <w:rsid w:val="00402C4B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4DD0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719F"/>
    <w:rsid w:val="00457503"/>
    <w:rsid w:val="0045779B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4F65FF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22D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C0D1C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022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3A2"/>
    <w:rsid w:val="00651881"/>
    <w:rsid w:val="00652DCA"/>
    <w:rsid w:val="00653CF0"/>
    <w:rsid w:val="006622A3"/>
    <w:rsid w:val="0066347B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5EDA"/>
    <w:rsid w:val="006C67DC"/>
    <w:rsid w:val="006C7592"/>
    <w:rsid w:val="006C772E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47FF2"/>
    <w:rsid w:val="0075438C"/>
    <w:rsid w:val="007557A2"/>
    <w:rsid w:val="00760C8E"/>
    <w:rsid w:val="00765F33"/>
    <w:rsid w:val="00772D5F"/>
    <w:rsid w:val="00773598"/>
    <w:rsid w:val="00775967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086"/>
    <w:rsid w:val="007A2C15"/>
    <w:rsid w:val="007A3BB3"/>
    <w:rsid w:val="007A525F"/>
    <w:rsid w:val="007B0838"/>
    <w:rsid w:val="007B1DD8"/>
    <w:rsid w:val="007B5015"/>
    <w:rsid w:val="007B74EA"/>
    <w:rsid w:val="007D0478"/>
    <w:rsid w:val="007D6E71"/>
    <w:rsid w:val="007E743B"/>
    <w:rsid w:val="007F122B"/>
    <w:rsid w:val="007F1B4F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4292C"/>
    <w:rsid w:val="00851EBA"/>
    <w:rsid w:val="00852650"/>
    <w:rsid w:val="0087112B"/>
    <w:rsid w:val="008745E8"/>
    <w:rsid w:val="00881000"/>
    <w:rsid w:val="00882814"/>
    <w:rsid w:val="008840CB"/>
    <w:rsid w:val="008860AC"/>
    <w:rsid w:val="00886631"/>
    <w:rsid w:val="0088681F"/>
    <w:rsid w:val="00886DFA"/>
    <w:rsid w:val="0089128C"/>
    <w:rsid w:val="00893146"/>
    <w:rsid w:val="00896CDF"/>
    <w:rsid w:val="008A1CE4"/>
    <w:rsid w:val="008A4543"/>
    <w:rsid w:val="008B0A02"/>
    <w:rsid w:val="008B38DA"/>
    <w:rsid w:val="008B3F7F"/>
    <w:rsid w:val="008B4468"/>
    <w:rsid w:val="008C3051"/>
    <w:rsid w:val="008D1DFF"/>
    <w:rsid w:val="008D7961"/>
    <w:rsid w:val="008E421B"/>
    <w:rsid w:val="008E67D3"/>
    <w:rsid w:val="008F5F14"/>
    <w:rsid w:val="00905131"/>
    <w:rsid w:val="00905880"/>
    <w:rsid w:val="0091017B"/>
    <w:rsid w:val="009149A8"/>
    <w:rsid w:val="00915447"/>
    <w:rsid w:val="0092188E"/>
    <w:rsid w:val="009237D3"/>
    <w:rsid w:val="0092490B"/>
    <w:rsid w:val="0092683C"/>
    <w:rsid w:val="00926CA1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085"/>
    <w:rsid w:val="00953BEE"/>
    <w:rsid w:val="00954B57"/>
    <w:rsid w:val="00957D4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C14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58A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7698D"/>
    <w:rsid w:val="00A91ECA"/>
    <w:rsid w:val="00A93A23"/>
    <w:rsid w:val="00A9412F"/>
    <w:rsid w:val="00A948B8"/>
    <w:rsid w:val="00A94C99"/>
    <w:rsid w:val="00A9671D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4CA8"/>
    <w:rsid w:val="00BB7095"/>
    <w:rsid w:val="00BC29C5"/>
    <w:rsid w:val="00BC3B58"/>
    <w:rsid w:val="00BC4682"/>
    <w:rsid w:val="00BD097D"/>
    <w:rsid w:val="00BD2D30"/>
    <w:rsid w:val="00BD5A80"/>
    <w:rsid w:val="00BD5B3E"/>
    <w:rsid w:val="00BE1B16"/>
    <w:rsid w:val="00BE24B4"/>
    <w:rsid w:val="00BE28A1"/>
    <w:rsid w:val="00BE2AAB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3FBE"/>
    <w:rsid w:val="00C45B41"/>
    <w:rsid w:val="00C46F2C"/>
    <w:rsid w:val="00C46F47"/>
    <w:rsid w:val="00C500F9"/>
    <w:rsid w:val="00C50D95"/>
    <w:rsid w:val="00C52868"/>
    <w:rsid w:val="00C539DB"/>
    <w:rsid w:val="00C55488"/>
    <w:rsid w:val="00C622FD"/>
    <w:rsid w:val="00C67D9D"/>
    <w:rsid w:val="00C71C1E"/>
    <w:rsid w:val="00C7271B"/>
    <w:rsid w:val="00C731C9"/>
    <w:rsid w:val="00C73F8E"/>
    <w:rsid w:val="00C742AF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A7222"/>
    <w:rsid w:val="00CB2222"/>
    <w:rsid w:val="00CC2622"/>
    <w:rsid w:val="00CC4FE4"/>
    <w:rsid w:val="00CD010C"/>
    <w:rsid w:val="00CD3AE5"/>
    <w:rsid w:val="00CE0F15"/>
    <w:rsid w:val="00CE2312"/>
    <w:rsid w:val="00CE24CE"/>
    <w:rsid w:val="00CE3DE7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0828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4E07"/>
    <w:rsid w:val="00D80F71"/>
    <w:rsid w:val="00D8141C"/>
    <w:rsid w:val="00D8168F"/>
    <w:rsid w:val="00D827F8"/>
    <w:rsid w:val="00D840CB"/>
    <w:rsid w:val="00D86BD4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0449"/>
    <w:rsid w:val="00DF78FD"/>
    <w:rsid w:val="00E03CD3"/>
    <w:rsid w:val="00E040B3"/>
    <w:rsid w:val="00E05565"/>
    <w:rsid w:val="00E0710B"/>
    <w:rsid w:val="00E0726F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0345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263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1E7A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661D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39FFA6A9-6C40-41D8-9305-F3ED160E6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5</TotalTime>
  <Pages>4</Pages>
  <Words>391</Words>
  <Characters>223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2619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49</cp:revision>
  <cp:lastPrinted>2017-01-08T21:12:00Z</cp:lastPrinted>
  <dcterms:created xsi:type="dcterms:W3CDTF">2017-01-08T04:36:00Z</dcterms:created>
  <dcterms:modified xsi:type="dcterms:W3CDTF">2017-01-16T1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